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黑体" w:hAnsi="黑体" w:eastAsia="黑体" w:cs="黑体"/>
          <w:sz w:val="30"/>
          <w:szCs w:val="30"/>
          <w:lang w:val="en-US" w:eastAsia="zh-CN"/>
        </w:rPr>
      </w:pPr>
      <w:r>
        <w:rPr>
          <w:rFonts w:hint="eastAsia" w:ascii="黑体" w:hAnsi="黑体" w:eastAsia="黑体" w:cs="黑体"/>
          <w:sz w:val="30"/>
          <w:szCs w:val="30"/>
          <w:lang w:val="en-US" w:eastAsia="zh-CN"/>
        </w:rPr>
        <w:t>电池健康推理模块</w:t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描述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软件协议版本：V0.00.00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FF为广播地址，广播数据无应答。</w:t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寄存器表</w:t>
      </w:r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305"/>
        <w:gridCol w:w="1650"/>
        <w:gridCol w:w="24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寄存器地址</w:t>
            </w:r>
          </w:p>
        </w:tc>
        <w:tc>
          <w:tcPr>
            <w:tcW w:w="230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描述</w:t>
            </w:r>
          </w:p>
        </w:tc>
        <w:tc>
          <w:tcPr>
            <w:tcW w:w="165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单位</w:t>
            </w: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配置寄存器（0x0000）</w:t>
            </w:r>
          </w:p>
        </w:tc>
        <w:tc>
          <w:tcPr>
            <w:tcW w:w="230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读写</w:t>
            </w:r>
          </w:p>
        </w:tc>
        <w:tc>
          <w:tcPr>
            <w:tcW w:w="165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0000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Modbus地址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43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(0~254)，ff为广播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0001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设备类型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43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默认为0x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000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2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设备地址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43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(0~65535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000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3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电池额定容量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43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000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4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设备均衡模式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43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:关闭均衡</w:t>
            </w:r>
          </w:p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1:启动均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43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30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65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数据寄存器（0x1000）</w:t>
            </w:r>
          </w:p>
        </w:tc>
        <w:tc>
          <w:tcPr>
            <w:tcW w:w="230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</w:p>
        </w:tc>
        <w:tc>
          <w:tcPr>
            <w:tcW w:w="165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0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充放电电流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.001A</w:t>
            </w: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1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充放电轮次</w:t>
            </w:r>
          </w:p>
        </w:tc>
        <w:tc>
          <w:tcPr>
            <w:tcW w:w="165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2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充放电状态</w:t>
            </w:r>
          </w:p>
        </w:tc>
        <w:tc>
          <w:tcPr>
            <w:tcW w:w="165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3</w:t>
            </w:r>
          </w:p>
        </w:tc>
        <w:tc>
          <w:tcPr>
            <w:tcW w:w="230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电池电压</w:t>
            </w:r>
          </w:p>
        </w:tc>
        <w:tc>
          <w:tcPr>
            <w:tcW w:w="165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.001V</w:t>
            </w: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4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电池内阻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.01mΩ</w:t>
            </w: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5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电池温度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.01℃</w:t>
            </w: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6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一氧化碳浓度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ppm</w:t>
            </w:r>
          </w:p>
        </w:tc>
        <w:tc>
          <w:tcPr>
            <w:tcW w:w="243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7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氢气浓度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ppm</w:t>
            </w:r>
          </w:p>
        </w:tc>
        <w:tc>
          <w:tcPr>
            <w:tcW w:w="243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8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烟雾状态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43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：无烟雾，1：有烟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9</w:t>
            </w:r>
          </w:p>
        </w:tc>
        <w:tc>
          <w:tcPr>
            <w:tcW w:w="230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环境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温度</w:t>
            </w:r>
          </w:p>
        </w:tc>
        <w:tc>
          <w:tcPr>
            <w:tcW w:w="165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.01℃</w:t>
            </w: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A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环境湿度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.01%</w:t>
            </w: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30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65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30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65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30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65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结果寄存器（0x2000）</w:t>
            </w:r>
          </w:p>
        </w:tc>
        <w:tc>
          <w:tcPr>
            <w:tcW w:w="230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</w:p>
        </w:tc>
        <w:tc>
          <w:tcPr>
            <w:tcW w:w="165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bookmarkStart w:id="0" w:name="_GoBack"/>
            <w:bookmarkEnd w:id="0"/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2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0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升级标志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43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：升级中，</w:t>
            </w:r>
          </w:p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1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：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升级完成</w:t>
            </w:r>
          </w:p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2：程序错误</w:t>
            </w:r>
          </w:p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3：程序版本错误</w:t>
            </w:r>
          </w:p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4：其他错误</w:t>
            </w:r>
          </w:p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预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165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65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版本寄存器（0x3000）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</w:p>
        </w:tc>
        <w:tc>
          <w:tcPr>
            <w:tcW w:w="165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3000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1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年</w:t>
            </w: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1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2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月</w:t>
            </w: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2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3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日</w:t>
            </w: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3003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4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aa</w:t>
            </w: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4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5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bb</w:t>
            </w: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5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6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cc</w:t>
            </w: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校准寄存器(0x4000)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0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校准开启标志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43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：关闭，1：开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1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CO系数k_H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43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float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2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CO系数k_L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3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CO系数b_H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float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4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CO系数b_L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5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H2系数k_H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float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6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H2系数k_L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7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H2系数b_H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float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8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H2系数b_L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功能码表</w:t>
      </w:r>
    </w:p>
    <w:tbl>
      <w:tblPr>
        <w:tblStyle w:val="12"/>
        <w:tblW w:w="500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61"/>
        <w:gridCol w:w="1543"/>
        <w:gridCol w:w="55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码(HEX)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定义</w:t>
            </w: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1" w:hRule="atLeast"/>
        </w:trPr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1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暂时未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2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暂时未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03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读保持寄存器</w:t>
            </w: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读取配置寄存器、版本寄存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04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读输入寄存器</w:t>
            </w: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读取数据寄存器、结果寄存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strike/>
                <w:dstrike w:val="0"/>
                <w:vertAlign w:val="baseline"/>
                <w:lang w:val="en-US" w:eastAsia="zh-CN"/>
              </w:rPr>
            </w:pPr>
            <w:r>
              <w:rPr>
                <w:rFonts w:hint="eastAsia"/>
                <w:strike/>
                <w:dstrike w:val="0"/>
                <w:vertAlign w:val="baseline"/>
                <w:lang w:val="en-US" w:eastAsia="zh-CN"/>
              </w:rPr>
              <w:t>06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strike/>
                <w:dstrike w:val="0"/>
                <w:vertAlign w:val="baseline"/>
                <w:lang w:val="en-US" w:eastAsia="zh-CN"/>
              </w:rPr>
            </w:pPr>
            <w:r>
              <w:rPr>
                <w:rFonts w:hint="eastAsia"/>
                <w:strike/>
                <w:dstrike w:val="0"/>
                <w:vertAlign w:val="baseline"/>
                <w:lang w:val="en-US" w:eastAsia="zh-CN"/>
              </w:rPr>
              <w:t>写单个寄存器</w:t>
            </w: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strike/>
                <w:dstrike w:val="0"/>
                <w:vertAlign w:val="baseline"/>
                <w:lang w:val="en-US" w:eastAsia="zh-CN"/>
              </w:rPr>
            </w:pPr>
            <w:r>
              <w:rPr>
                <w:rFonts w:hint="eastAsia"/>
                <w:strike/>
                <w:dstrike w:val="0"/>
                <w:vertAlign w:val="baseline"/>
                <w:lang w:val="en-US" w:eastAsia="zh-CN"/>
              </w:rPr>
              <w:t>配置单个寄存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10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写多个寄存器</w:t>
            </w: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同时配置多个地址连续的寄存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f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自定义功能码</w:t>
            </w: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软件升级使用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帧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寄存器查询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查询指令帧格式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75.75pt;width:357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询应答数据帧格式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75.75pt;width:357.7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寄存器设置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寄存器设置帧格式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7" o:spt="75" type="#_x0000_t75" style="height:73.4pt;width:414.9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置应答帧格式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8" o:spt="75" type="#_x0000_t75" style="height:75.75pt;width:357.7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错误响应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9" o:spt="75" type="#_x0000_t75" style="height:143.25pt;width:286.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软件升级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软件升级帧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0" o:spt="75" type="#_x0000_t75" style="height:62.95pt;width:415.1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4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/>
          <w:lang w:val="en-US" w:eastAsia="zh-CN"/>
        </w:rPr>
      </w:pPr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3"/>
        <w:gridCol w:w="1703"/>
        <w:gridCol w:w="2084"/>
        <w:gridCol w:w="1324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（字节）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设备类型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升级设备</w:t>
            </w: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1：推理模块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2：采集模块</w:t>
            </w: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分包标志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分包标志</w:t>
            </w: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0：单包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1：起始包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10：中间包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11：结尾包</w:t>
            </w: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分包序号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包序号</w:t>
            </w: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单包：0x00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分包：1开始</w:t>
            </w: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软件数据</w:t>
            </w: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升级应答帧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1" o:spt="75" type="#_x0000_t75" style="height:62.95pt;width:415.1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6">
            <o:LockedField>false</o:LockedField>
          </o:OLEObject>
        </w:object>
      </w:r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3"/>
        <w:gridCol w:w="1703"/>
        <w:gridCol w:w="2075"/>
        <w:gridCol w:w="1333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207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133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（字节）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设备类型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升级设备</w:t>
            </w:r>
          </w:p>
        </w:tc>
        <w:tc>
          <w:tcPr>
            <w:tcW w:w="207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1：推理模块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2：采集模块</w:t>
            </w:r>
          </w:p>
        </w:tc>
        <w:tc>
          <w:tcPr>
            <w:tcW w:w="133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分包标志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分包标志</w:t>
            </w:r>
          </w:p>
        </w:tc>
        <w:tc>
          <w:tcPr>
            <w:tcW w:w="207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0：单包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1：起始包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10：中间包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11：结尾包</w:t>
            </w:r>
          </w:p>
        </w:tc>
        <w:tc>
          <w:tcPr>
            <w:tcW w:w="133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分包序号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包序号</w:t>
            </w:r>
          </w:p>
        </w:tc>
        <w:tc>
          <w:tcPr>
            <w:tcW w:w="207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单包：0x00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分包：1开始</w:t>
            </w:r>
          </w:p>
        </w:tc>
        <w:tc>
          <w:tcPr>
            <w:tcW w:w="133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答标识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答标识</w:t>
            </w:r>
          </w:p>
        </w:tc>
        <w:tc>
          <w:tcPr>
            <w:tcW w:w="2075" w:type="dxa"/>
          </w:tcPr>
          <w:p>
            <w:pPr>
              <w:jc w:val="left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0x0</w:t>
            </w:r>
            <w:r>
              <w:rPr>
                <w:rFonts w:ascii="宋体" w:hAnsi="宋体" w:eastAsia="宋体"/>
              </w:rPr>
              <w:t>1</w:t>
            </w:r>
            <w:r>
              <w:rPr>
                <w:rFonts w:hint="eastAsia" w:ascii="宋体" w:hAnsi="宋体" w:eastAsia="宋体"/>
              </w:rPr>
              <w:t>接收成功</w:t>
            </w:r>
          </w:p>
          <w:p>
            <w:pPr>
              <w:jc w:val="left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0x02 程序错误</w:t>
            </w:r>
          </w:p>
          <w:p>
            <w:pPr>
              <w:jc w:val="left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0x03 程序版本错误</w:t>
            </w:r>
          </w:p>
          <w:p>
            <w:pPr>
              <w:jc w:val="left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0x04其它错误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/>
              </w:rPr>
              <w:t>0x05-0xff 预留</w:t>
            </w:r>
          </w:p>
        </w:tc>
        <w:tc>
          <w:tcPr>
            <w:tcW w:w="133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F92A4045"/>
    <w:multiLevelType w:val="multilevel"/>
    <w:tmpl w:val="F92A4045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8980BFB"/>
    <w:rsid w:val="00094A5D"/>
    <w:rsid w:val="014D6DD9"/>
    <w:rsid w:val="015A4799"/>
    <w:rsid w:val="02AD1DDE"/>
    <w:rsid w:val="03E90F46"/>
    <w:rsid w:val="065E39C0"/>
    <w:rsid w:val="06837F66"/>
    <w:rsid w:val="085A0EEF"/>
    <w:rsid w:val="09AE1786"/>
    <w:rsid w:val="09F1075B"/>
    <w:rsid w:val="0A41709B"/>
    <w:rsid w:val="0C3658C6"/>
    <w:rsid w:val="0D76016E"/>
    <w:rsid w:val="0E4842FB"/>
    <w:rsid w:val="10EA705E"/>
    <w:rsid w:val="115B0EE9"/>
    <w:rsid w:val="131747E2"/>
    <w:rsid w:val="139937D8"/>
    <w:rsid w:val="14194BE0"/>
    <w:rsid w:val="149E5801"/>
    <w:rsid w:val="168E1960"/>
    <w:rsid w:val="195322AF"/>
    <w:rsid w:val="1B46739F"/>
    <w:rsid w:val="1EC153D7"/>
    <w:rsid w:val="1F0C74B0"/>
    <w:rsid w:val="1FC94F09"/>
    <w:rsid w:val="1FEF7A9E"/>
    <w:rsid w:val="20083D38"/>
    <w:rsid w:val="20E053B2"/>
    <w:rsid w:val="22F056F8"/>
    <w:rsid w:val="23EB31D4"/>
    <w:rsid w:val="279F6078"/>
    <w:rsid w:val="28980BFB"/>
    <w:rsid w:val="2CE60D73"/>
    <w:rsid w:val="2DE307CB"/>
    <w:rsid w:val="339011E6"/>
    <w:rsid w:val="3BAA127F"/>
    <w:rsid w:val="3CCE2704"/>
    <w:rsid w:val="3D4B3D88"/>
    <w:rsid w:val="3DE40629"/>
    <w:rsid w:val="3FC7178E"/>
    <w:rsid w:val="433B09B8"/>
    <w:rsid w:val="45A93227"/>
    <w:rsid w:val="496738E7"/>
    <w:rsid w:val="4B3918EB"/>
    <w:rsid w:val="4B532520"/>
    <w:rsid w:val="4F716399"/>
    <w:rsid w:val="4FC0601B"/>
    <w:rsid w:val="568C533D"/>
    <w:rsid w:val="5A825E12"/>
    <w:rsid w:val="5E045F8A"/>
    <w:rsid w:val="5E103F7B"/>
    <w:rsid w:val="5EBF3BBF"/>
    <w:rsid w:val="61AD604E"/>
    <w:rsid w:val="63CB5B37"/>
    <w:rsid w:val="6558565D"/>
    <w:rsid w:val="691747BD"/>
    <w:rsid w:val="69187CAA"/>
    <w:rsid w:val="6C0F19C8"/>
    <w:rsid w:val="6C5E26BC"/>
    <w:rsid w:val="6C616B4C"/>
    <w:rsid w:val="6F323705"/>
    <w:rsid w:val="73AB5326"/>
    <w:rsid w:val="751D55BB"/>
    <w:rsid w:val="79DB37BF"/>
    <w:rsid w:val="7B0205E2"/>
    <w:rsid w:val="7BE372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Lines="0" w:beforeAutospacing="0" w:afterLines="0" w:afterAutospacing="0" w:line="360" w:lineRule="auto"/>
      <w:ind w:left="432" w:hanging="432"/>
      <w:outlineLvl w:val="0"/>
    </w:pPr>
    <w:rPr>
      <w:rFonts w:ascii="黑体" w:hAnsi="黑体" w:eastAsia="黑体" w:cs="黑体"/>
      <w:kern w:val="44"/>
      <w:sz w:val="28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Lines="0" w:beforeAutospacing="0" w:afterLines="0" w:afterAutospacing="0" w:line="360" w:lineRule="auto"/>
      <w:ind w:left="573" w:hanging="573"/>
      <w:outlineLvl w:val="1"/>
    </w:pPr>
    <w:rPr>
      <w:rFonts w:ascii="黑体" w:hAnsi="黑体" w:eastAsia="黑体"/>
      <w:sz w:val="28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pacing w:beforeLines="0" w:beforeAutospacing="0" w:afterLines="0" w:afterAutospacing="0" w:line="360" w:lineRule="auto"/>
      <w:ind w:left="720" w:hanging="720"/>
      <w:outlineLvl w:val="2"/>
    </w:pPr>
    <w:rPr>
      <w:rFonts w:ascii="黑体" w:hAnsi="黑体" w:eastAsia="黑体"/>
      <w:sz w:val="28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13">
    <w:name w:val="Default Paragraph Font"/>
    <w:semiHidden/>
    <w:qFormat/>
    <w:uiPriority w:val="0"/>
  </w:style>
  <w:style w:type="table" w:default="1" w:styleId="11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12">
    <w:name w:val="Table Grid"/>
    <w:basedOn w:val="11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14">
    <w:name w:val="正文1"/>
    <w:basedOn w:val="1"/>
    <w:qFormat/>
    <w:uiPriority w:val="0"/>
    <w:pPr>
      <w:spacing w:line="360" w:lineRule="auto"/>
      <w:ind w:firstLine="480" w:firstLineChars="200"/>
    </w:pPr>
    <w:rPr>
      <w:rFonts w:hint="eastAsia" w:ascii="宋体" w:hAnsi="宋体" w:eastAsia="宋体" w:cs="宋体"/>
      <w:sz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numbering" Target="numbering.xml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3</TotalTime>
  <ScaleCrop>false</ScaleCrop>
  <LinksUpToDate>false</LinksUpToDate>
  <CharactersWithSpaces>0</CharactersWithSpaces>
  <Application>WPS Office_11.8.2.1101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23T05:41:00Z</dcterms:created>
  <dc:creator>tw</dc:creator>
  <cp:lastModifiedBy>tw</cp:lastModifiedBy>
  <dcterms:modified xsi:type="dcterms:W3CDTF">2025-08-27T01:18:4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1019</vt:lpwstr>
  </property>
  <property fmtid="{D5CDD505-2E9C-101B-9397-08002B2CF9AE}" pid="3" name="ICV">
    <vt:lpwstr>1ACD0252E2924E1599AF81EBFE50020F</vt:lpwstr>
  </property>
</Properties>
</file>